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6E19" w:rsidRDefault="006869C7" w:rsidP="006869C7">
      <w:pPr>
        <w:pStyle w:val="Heading1"/>
      </w:pPr>
      <w:r>
        <w:t>4. Mô tả chức năng modules</w:t>
      </w:r>
    </w:p>
    <w:p w:rsidR="006869C7" w:rsidRDefault="006869C7" w:rsidP="006869C7">
      <w:pPr>
        <w:pStyle w:val="Heading2"/>
      </w:pPr>
      <w:r>
        <w:t>4.1. Module SFTP Integration</w:t>
      </w:r>
    </w:p>
    <w:p w:rsidR="00C306F9" w:rsidRPr="00C306F9" w:rsidRDefault="00C306F9" w:rsidP="00C306F9">
      <w:pPr>
        <w:pStyle w:val="Heading3"/>
      </w:pPr>
      <w:r>
        <w:t>4.1.1. Nội dung</w:t>
      </w:r>
    </w:p>
    <w:p w:rsidR="006869C7" w:rsidRDefault="009A1056" w:rsidP="009A1056">
      <w:pPr>
        <w:pStyle w:val="ListParagraph"/>
        <w:numPr>
          <w:ilvl w:val="0"/>
          <w:numId w:val="2"/>
        </w:numPr>
      </w:pPr>
      <w:r>
        <w:t>Các CDR từ hệ thống C1 được các SLU đẩy vào UPM</w:t>
      </w:r>
    </w:p>
    <w:p w:rsidR="009A1056" w:rsidRDefault="009A1056" w:rsidP="009A1056">
      <w:pPr>
        <w:pStyle w:val="ListParagraph"/>
        <w:numPr>
          <w:ilvl w:val="0"/>
          <w:numId w:val="2"/>
        </w:numPr>
      </w:pPr>
      <w:r>
        <w:t>Module SFTP được khởi chạy trên các SLU_SFTP server của Elcom</w:t>
      </w:r>
    </w:p>
    <w:p w:rsidR="009A1056" w:rsidRDefault="009A1056" w:rsidP="009A1056">
      <w:pPr>
        <w:pStyle w:val="ListParagraph"/>
        <w:numPr>
          <w:ilvl w:val="0"/>
          <w:numId w:val="2"/>
        </w:numPr>
      </w:pPr>
      <w:r>
        <w:t>Module SFTP lấy toàn bộ CDR file từ UPM về SLU_SFTP server</w:t>
      </w:r>
    </w:p>
    <w:p w:rsidR="009A1056" w:rsidRDefault="009A1056" w:rsidP="009A1056">
      <w:pPr>
        <w:pStyle w:val="ListParagraph"/>
        <w:numPr>
          <w:ilvl w:val="0"/>
          <w:numId w:val="2"/>
        </w:numPr>
      </w:pPr>
      <w:r>
        <w:t>Các file CDR được đẩy vào CDR Storage (/cdr)</w:t>
      </w:r>
    </w:p>
    <w:p w:rsidR="000A27E0" w:rsidRDefault="00C306F9" w:rsidP="000A27E0">
      <w:pPr>
        <w:pStyle w:val="Heading3"/>
      </w:pPr>
      <w:r>
        <w:t>4.1.2</w:t>
      </w:r>
      <w:r w:rsidR="000A27E0">
        <w:t>. Network diagram</w:t>
      </w:r>
    </w:p>
    <w:p w:rsidR="000A27E0" w:rsidRDefault="000A27E0" w:rsidP="000A27E0">
      <w:r>
        <w:rPr>
          <w:noProof/>
        </w:rPr>
        <w:drawing>
          <wp:inline distT="0" distB="0" distL="0" distR="0">
            <wp:extent cx="5943600" cy="3165869"/>
            <wp:effectExtent l="0" t="0" r="0" b="0"/>
            <wp:docPr id="4" name="Picture 4" descr="C:\Users\manucian86\Desktop\Drawing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anucian86\Desktop\Drawing1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65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27E0" w:rsidRDefault="00C306F9" w:rsidP="000A27E0">
      <w:pPr>
        <w:pStyle w:val="Heading3"/>
      </w:pPr>
      <w:r>
        <w:lastRenderedPageBreak/>
        <w:t>4.1.3</w:t>
      </w:r>
      <w:r w:rsidR="000A27E0">
        <w:t>. Sequence Diagram</w:t>
      </w:r>
    </w:p>
    <w:p w:rsidR="000C60AB" w:rsidRDefault="000C60AB" w:rsidP="000C60AB">
      <w:r>
        <w:rPr>
          <w:noProof/>
        </w:rPr>
        <w:drawing>
          <wp:inline distT="0" distB="0" distL="0" distR="0">
            <wp:extent cx="5943600" cy="54292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42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60AB" w:rsidRDefault="000C60AB" w:rsidP="00CA3D86">
      <w:pPr>
        <w:pStyle w:val="Heading3"/>
      </w:pPr>
      <w:r>
        <w:br w:type="page"/>
      </w:r>
      <w:r w:rsidR="00C306F9">
        <w:lastRenderedPageBreak/>
        <w:t>4.1.4</w:t>
      </w:r>
      <w:r w:rsidR="005E464A">
        <w:t>. Dữ liệu bảng CDR_FILE</w:t>
      </w:r>
    </w:p>
    <w:tbl>
      <w:tblPr>
        <w:tblStyle w:val="LightList-Accent1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5E464A" w:rsidTr="006A0E6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5E464A" w:rsidRDefault="005E464A">
            <w:r>
              <w:t>Tên trường</w:t>
            </w:r>
          </w:p>
        </w:tc>
        <w:tc>
          <w:tcPr>
            <w:tcW w:w="3192" w:type="dxa"/>
          </w:tcPr>
          <w:p w:rsidR="005E464A" w:rsidRDefault="005E464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ểu dữ liệu</w:t>
            </w:r>
          </w:p>
        </w:tc>
        <w:tc>
          <w:tcPr>
            <w:tcW w:w="3192" w:type="dxa"/>
          </w:tcPr>
          <w:p w:rsidR="005E464A" w:rsidRDefault="005E464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</w:tr>
      <w:tr w:rsidR="005E464A" w:rsidTr="006A0E6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5E464A" w:rsidRDefault="005E464A">
            <w:r>
              <w:t>FILE_ID</w:t>
            </w:r>
          </w:p>
        </w:tc>
        <w:tc>
          <w:tcPr>
            <w:tcW w:w="3192" w:type="dxa"/>
          </w:tcPr>
          <w:p w:rsidR="005E464A" w:rsidRDefault="005E46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UMBER(15)</w:t>
            </w:r>
          </w:p>
        </w:tc>
        <w:tc>
          <w:tcPr>
            <w:tcW w:w="3192" w:type="dxa"/>
          </w:tcPr>
          <w:p w:rsidR="005E464A" w:rsidRDefault="005E46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E464A" w:rsidTr="006A0E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5E464A" w:rsidRDefault="005E464A">
            <w:r>
              <w:t>FILE_NAME</w:t>
            </w:r>
          </w:p>
        </w:tc>
        <w:tc>
          <w:tcPr>
            <w:tcW w:w="3192" w:type="dxa"/>
          </w:tcPr>
          <w:p w:rsidR="005E464A" w:rsidRDefault="005E46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127)</w:t>
            </w:r>
          </w:p>
        </w:tc>
        <w:tc>
          <w:tcPr>
            <w:tcW w:w="3192" w:type="dxa"/>
          </w:tcPr>
          <w:p w:rsidR="005E464A" w:rsidRDefault="005E46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E464A" w:rsidTr="006A0E6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5E464A" w:rsidRDefault="005E464A">
            <w:r>
              <w:t>SEQ</w:t>
            </w:r>
          </w:p>
        </w:tc>
        <w:tc>
          <w:tcPr>
            <w:tcW w:w="3192" w:type="dxa"/>
          </w:tcPr>
          <w:p w:rsidR="005E464A" w:rsidRDefault="005E46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VARCHAR(15)</w:t>
            </w:r>
          </w:p>
        </w:tc>
        <w:tc>
          <w:tcPr>
            <w:tcW w:w="3192" w:type="dxa"/>
          </w:tcPr>
          <w:p w:rsidR="005E464A" w:rsidRDefault="00FC0B2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ố thứ tự của CDR file, là số tăng dần</w:t>
            </w:r>
          </w:p>
        </w:tc>
      </w:tr>
      <w:tr w:rsidR="005E464A" w:rsidTr="006A0E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5E464A" w:rsidRDefault="005E464A">
            <w:r>
              <w:t>SIZE</w:t>
            </w:r>
          </w:p>
        </w:tc>
        <w:tc>
          <w:tcPr>
            <w:tcW w:w="3192" w:type="dxa"/>
          </w:tcPr>
          <w:p w:rsidR="005E464A" w:rsidRDefault="005E46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UMBER(11, 3)</w:t>
            </w:r>
          </w:p>
        </w:tc>
        <w:tc>
          <w:tcPr>
            <w:tcW w:w="3192" w:type="dxa"/>
          </w:tcPr>
          <w:p w:rsidR="005E464A" w:rsidRDefault="005E46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E464A" w:rsidTr="006A0E6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5E464A" w:rsidRDefault="005E464A">
            <w:r>
              <w:t>CREATED_TIME</w:t>
            </w:r>
          </w:p>
        </w:tc>
        <w:tc>
          <w:tcPr>
            <w:tcW w:w="3192" w:type="dxa"/>
          </w:tcPr>
          <w:p w:rsidR="005E464A" w:rsidRDefault="005E46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3192" w:type="dxa"/>
          </w:tcPr>
          <w:p w:rsidR="005E464A" w:rsidRDefault="005E46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E464A" w:rsidTr="006A0E6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5E464A" w:rsidRDefault="005E464A">
            <w:r>
              <w:t>STATUS</w:t>
            </w:r>
          </w:p>
        </w:tc>
        <w:tc>
          <w:tcPr>
            <w:tcW w:w="3192" w:type="dxa"/>
          </w:tcPr>
          <w:p w:rsidR="005E464A" w:rsidRDefault="005E46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UMBER(1)</w:t>
            </w:r>
          </w:p>
        </w:tc>
        <w:tc>
          <w:tcPr>
            <w:tcW w:w="3192" w:type="dxa"/>
          </w:tcPr>
          <w:p w:rsidR="005E464A" w:rsidRDefault="005E464A" w:rsidP="005E464A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s: Bắt đầu quá trình xử lý .tar.gz file</w:t>
            </w:r>
          </w:p>
          <w:p w:rsidR="005E464A" w:rsidRDefault="005E464A" w:rsidP="005E464A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ailed: Sau quá trình retry nếu vẫn không thành công vào update lại thành Status: Failed</w:t>
            </w:r>
          </w:p>
          <w:p w:rsidR="005E464A" w:rsidRDefault="005E464A" w:rsidP="005E464A">
            <w:pPr>
              <w:pStyle w:val="ListParagraph"/>
              <w:numPr>
                <w:ilvl w:val="0"/>
                <w:numId w:val="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uccessful: Xử lý thành công file trước hoặc trong </w:t>
            </w:r>
            <w:r w:rsidR="007B403E">
              <w:t>quá trình retry</w:t>
            </w:r>
          </w:p>
        </w:tc>
      </w:tr>
      <w:tr w:rsidR="005E464A" w:rsidTr="006A0E6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:rsidR="005E464A" w:rsidRDefault="005E464A">
            <w:r>
              <w:t>RETRY</w:t>
            </w:r>
          </w:p>
        </w:tc>
        <w:tc>
          <w:tcPr>
            <w:tcW w:w="3192" w:type="dxa"/>
          </w:tcPr>
          <w:p w:rsidR="005E464A" w:rsidRDefault="005E46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UMBER(1)</w:t>
            </w:r>
          </w:p>
        </w:tc>
        <w:tc>
          <w:tcPr>
            <w:tcW w:w="3192" w:type="dxa"/>
          </w:tcPr>
          <w:p w:rsidR="005E464A" w:rsidRDefault="0087492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ố lần retry</w:t>
            </w:r>
          </w:p>
        </w:tc>
      </w:tr>
    </w:tbl>
    <w:p w:rsidR="005E464A" w:rsidRDefault="005E464A"/>
    <w:p w:rsidR="000C60AB" w:rsidRDefault="00056DCB" w:rsidP="00056DCB">
      <w:pPr>
        <w:pStyle w:val="Heading2"/>
      </w:pPr>
      <w:r>
        <w:t>4.2. Module lấy dữ liệu PCAT</w:t>
      </w:r>
    </w:p>
    <w:p w:rsidR="00056DCB" w:rsidRDefault="00056DCB" w:rsidP="00056DCB">
      <w:pPr>
        <w:pStyle w:val="ListParagraph"/>
        <w:numPr>
          <w:ilvl w:val="0"/>
          <w:numId w:val="3"/>
        </w:numPr>
      </w:pPr>
      <w:r>
        <w:t>Lấy dữ liệu cấu hình Product Catalog</w:t>
      </w:r>
    </w:p>
    <w:p w:rsidR="00056DCB" w:rsidRDefault="00056DCB" w:rsidP="00056DCB">
      <w:pPr>
        <w:pStyle w:val="ListParagraph"/>
        <w:numPr>
          <w:ilvl w:val="0"/>
          <w:numId w:val="3"/>
        </w:numPr>
      </w:pPr>
      <w:r>
        <w:t>Có 2 loại lấy dữ liệu</w:t>
      </w:r>
    </w:p>
    <w:p w:rsidR="00056DCB" w:rsidRDefault="00056DCB" w:rsidP="00056DCB">
      <w:pPr>
        <w:pStyle w:val="ListParagraph"/>
        <w:numPr>
          <w:ilvl w:val="1"/>
          <w:numId w:val="3"/>
        </w:numPr>
      </w:pPr>
      <w:r>
        <w:t>Loại 1: Lấy dữ liệu lần đầu tiên khi khởi chạy module</w:t>
      </w:r>
    </w:p>
    <w:p w:rsidR="00056DCB" w:rsidRDefault="00056DCB" w:rsidP="00056DCB">
      <w:pPr>
        <w:pStyle w:val="ListParagraph"/>
        <w:numPr>
          <w:ilvl w:val="2"/>
          <w:numId w:val="3"/>
        </w:numPr>
      </w:pPr>
      <w:r>
        <w:t>Toàn bộ dữ liệu đã từng cấu hình của các Version</w:t>
      </w:r>
    </w:p>
    <w:p w:rsidR="00056DCB" w:rsidRDefault="00056DCB" w:rsidP="00056DCB">
      <w:pPr>
        <w:pStyle w:val="ListParagraph"/>
        <w:numPr>
          <w:ilvl w:val="1"/>
          <w:numId w:val="3"/>
        </w:numPr>
      </w:pPr>
      <w:r>
        <w:t>Loại 2: Lấy dữ liệu mỗi lần PCAT thực hiện Propagate</w:t>
      </w:r>
    </w:p>
    <w:p w:rsidR="00056DCB" w:rsidRDefault="00056DCB" w:rsidP="00056DCB">
      <w:pPr>
        <w:pStyle w:val="ListParagraph"/>
        <w:numPr>
          <w:ilvl w:val="2"/>
          <w:numId w:val="3"/>
        </w:numPr>
      </w:pPr>
      <w:r>
        <w:t>Chỉ dữ liệu thay đổi trong lần Propagate này</w:t>
      </w:r>
    </w:p>
    <w:p w:rsidR="00056DCB" w:rsidRDefault="00913730" w:rsidP="00056DCB">
      <w:pPr>
        <w:pStyle w:val="ListParagraph"/>
        <w:numPr>
          <w:ilvl w:val="0"/>
          <w:numId w:val="3"/>
        </w:numPr>
      </w:pPr>
      <w:r>
        <w:t>Dữ liệu lấy từ PCAT được lưu trên một schema tạm</w:t>
      </w:r>
    </w:p>
    <w:p w:rsidR="00913730" w:rsidRDefault="00913730" w:rsidP="00FB5EF7">
      <w:pPr>
        <w:pStyle w:val="ListParagraph"/>
        <w:numPr>
          <w:ilvl w:val="0"/>
          <w:numId w:val="3"/>
        </w:numPr>
      </w:pPr>
      <w:r>
        <w:t>Module rerate tổ chức lại cấu trúc dữ liệu khác để lọc từ nguồn dữ liệu này hoặc dùng trực tiếp nguồn dữ liệu này</w:t>
      </w:r>
    </w:p>
    <w:p w:rsidR="00FB5EF7" w:rsidRDefault="00B65692" w:rsidP="003B4083">
      <w:pPr>
        <w:pStyle w:val="Subtitle"/>
      </w:pPr>
      <w:r>
        <w:t>Trường hợp: Comverse đẩy toàn bộ dữ liệu cho đến thời điểm hiện tại</w:t>
      </w:r>
    </w:p>
    <w:p w:rsidR="00B65692" w:rsidRDefault="00B65692" w:rsidP="00B65692">
      <w:r>
        <w:rPr>
          <w:noProof/>
        </w:rPr>
        <w:lastRenderedPageBreak/>
        <w:drawing>
          <wp:inline distT="0" distB="0" distL="0" distR="0">
            <wp:extent cx="5932999" cy="31496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55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083" w:rsidRDefault="003B4083">
      <w:r>
        <w:br w:type="page"/>
      </w:r>
    </w:p>
    <w:p w:rsidR="003B4083" w:rsidRDefault="003B4083" w:rsidP="003B4083">
      <w:pPr>
        <w:pStyle w:val="Subtitle"/>
      </w:pPr>
      <w:r>
        <w:lastRenderedPageBreak/>
        <w:t>Trường hợp: Thực hiện xong Pcat Propagate, chỉ đẩy dữ liệu mới tới eOneRate DB</w:t>
      </w:r>
    </w:p>
    <w:p w:rsidR="003B4083" w:rsidRDefault="003B4083" w:rsidP="00B65692">
      <w:r>
        <w:rPr>
          <w:noProof/>
        </w:rPr>
        <w:drawing>
          <wp:inline distT="0" distB="0" distL="0" distR="0">
            <wp:extent cx="5945513" cy="4179147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177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5E7F" w:rsidRDefault="00B15E7F" w:rsidP="00B15E7F">
      <w:pPr>
        <w:pStyle w:val="Heading2"/>
      </w:pPr>
      <w:r>
        <w:t>4.3. Module Reformat2</w:t>
      </w:r>
    </w:p>
    <w:p w:rsidR="00B15E7F" w:rsidRDefault="00B15E7F" w:rsidP="00B15E7F">
      <w:pPr>
        <w:pStyle w:val="Heading3"/>
      </w:pPr>
      <w:r>
        <w:t>4.3.1. Nội dung</w:t>
      </w:r>
    </w:p>
    <w:p w:rsidR="00B15E7F" w:rsidRDefault="002D4B38" w:rsidP="00C306F9">
      <w:pPr>
        <w:pStyle w:val="ListParagraph"/>
        <w:numPr>
          <w:ilvl w:val="0"/>
          <w:numId w:val="6"/>
        </w:numPr>
      </w:pPr>
      <w:r>
        <w:t>Dữ liệu nguồn là kết quả của quá trình VNP Mediation, VNP Rerate</w:t>
      </w:r>
    </w:p>
    <w:p w:rsidR="0028753F" w:rsidRDefault="0028753F" w:rsidP="00C306F9">
      <w:pPr>
        <w:pStyle w:val="ListParagraph"/>
        <w:numPr>
          <w:ilvl w:val="0"/>
          <w:numId w:val="6"/>
        </w:numPr>
      </w:pPr>
      <w:r>
        <w:t>Dữ liệu nguồn được lưu trên Database</w:t>
      </w:r>
    </w:p>
    <w:p w:rsidR="002D4B38" w:rsidRDefault="002D4B38" w:rsidP="00C306F9">
      <w:pPr>
        <w:pStyle w:val="ListParagraph"/>
        <w:numPr>
          <w:ilvl w:val="0"/>
          <w:numId w:val="6"/>
        </w:numPr>
      </w:pPr>
      <w:r>
        <w:t>Dữ liệu nguồn không tương thích với cấu trúc của C1RT ORP</w:t>
      </w:r>
    </w:p>
    <w:p w:rsidR="002D4B38" w:rsidRDefault="0028753F" w:rsidP="00C306F9">
      <w:pPr>
        <w:pStyle w:val="ListParagraph"/>
        <w:numPr>
          <w:ilvl w:val="0"/>
          <w:numId w:val="6"/>
        </w:numPr>
      </w:pPr>
      <w:r>
        <w:t>Module Reformat2 có chức năng phân tích, chuyển đổi dữ liệu nguồn, xuất ra dữ liệu có định dạng tương ứng với ORP</w:t>
      </w:r>
    </w:p>
    <w:p w:rsidR="0028753F" w:rsidRDefault="0028753F" w:rsidP="00C306F9">
      <w:pPr>
        <w:pStyle w:val="ListParagraph"/>
        <w:numPr>
          <w:ilvl w:val="0"/>
          <w:numId w:val="6"/>
        </w:numPr>
      </w:pPr>
      <w:r>
        <w:t>ORP CDR là flat file</w:t>
      </w:r>
    </w:p>
    <w:p w:rsidR="0028753F" w:rsidRDefault="0028753F" w:rsidP="00C306F9">
      <w:pPr>
        <w:pStyle w:val="ListParagraph"/>
        <w:numPr>
          <w:ilvl w:val="0"/>
          <w:numId w:val="6"/>
        </w:numPr>
      </w:pPr>
      <w:r>
        <w:t>Sau quá trình Reformat2 dữ liệu được xuất ra ở một folder nằm trên Reformat2 Server</w:t>
      </w:r>
    </w:p>
    <w:p w:rsidR="0028753F" w:rsidRDefault="0028753F" w:rsidP="00C306F9">
      <w:pPr>
        <w:pStyle w:val="ListParagraph"/>
        <w:numPr>
          <w:ilvl w:val="0"/>
          <w:numId w:val="6"/>
        </w:numPr>
      </w:pPr>
      <w:r>
        <w:t xml:space="preserve">Module ORP CDR Integration có chức năng push dữ liệu từ </w:t>
      </w:r>
      <w:r w:rsidR="003F65C4">
        <w:t>Reformat2 tới C1RT UPM Server</w:t>
      </w:r>
    </w:p>
    <w:p w:rsidR="00FE743D" w:rsidRDefault="00FE743D" w:rsidP="00FE743D">
      <w:pPr>
        <w:pStyle w:val="Heading3"/>
      </w:pPr>
      <w:r>
        <w:lastRenderedPageBreak/>
        <w:t>4.3.2. Network diagram</w:t>
      </w:r>
    </w:p>
    <w:p w:rsidR="00FE743D" w:rsidRDefault="00CD4E49" w:rsidP="00FE743D">
      <w:r>
        <w:object w:dxaOrig="10320" w:dyaOrig="22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101.9pt" o:ole="">
            <v:imagedata r:id="rId10" o:title=""/>
          </v:shape>
          <o:OLEObject Type="Embed" ProgID="Visio.Drawing.11" ShapeID="_x0000_i1025" DrawAspect="Content" ObjectID="_1474271080" r:id="rId11"/>
        </w:object>
      </w:r>
    </w:p>
    <w:p w:rsidR="00CD4E49" w:rsidRDefault="00CD4E49" w:rsidP="00CD4E49">
      <w:pPr>
        <w:pStyle w:val="Heading3"/>
      </w:pPr>
      <w:r>
        <w:t>4.3.3. Sequence Diagram</w:t>
      </w:r>
    </w:p>
    <w:p w:rsidR="00CD4E49" w:rsidRDefault="00086A12" w:rsidP="00CD4E49">
      <w:r>
        <w:rPr>
          <w:noProof/>
        </w:rPr>
        <w:drawing>
          <wp:inline distT="0" distB="0" distL="0" distR="0">
            <wp:extent cx="5943600" cy="357090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70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61B8" w:rsidRDefault="005461B8" w:rsidP="005461B8">
      <w:pPr>
        <w:pStyle w:val="Heading2"/>
      </w:pPr>
      <w:r>
        <w:t>4.4. Module ORP CDR Integration</w:t>
      </w:r>
    </w:p>
    <w:p w:rsidR="005461B8" w:rsidRDefault="005461B8" w:rsidP="005461B8">
      <w:pPr>
        <w:pStyle w:val="Heading3"/>
      </w:pPr>
      <w:r>
        <w:t>4.4.1. Nội dung</w:t>
      </w:r>
    </w:p>
    <w:p w:rsidR="005461B8" w:rsidRDefault="00CF5785" w:rsidP="005461B8">
      <w:pPr>
        <w:pStyle w:val="ListParagraph"/>
        <w:numPr>
          <w:ilvl w:val="0"/>
          <w:numId w:val="7"/>
        </w:numPr>
      </w:pPr>
      <w:r>
        <w:t>Dữ liệu sau quá trình Reformat2 được đẩy ra dạng file trên một folder</w:t>
      </w:r>
    </w:p>
    <w:p w:rsidR="00CF5785" w:rsidRDefault="00CF5785" w:rsidP="005461B8">
      <w:pPr>
        <w:pStyle w:val="ListParagraph"/>
        <w:numPr>
          <w:ilvl w:val="0"/>
          <w:numId w:val="7"/>
        </w:numPr>
      </w:pPr>
      <w:r>
        <w:t>Module ORP CDR Integration thực hiện push dữ liệu CDR File này tới UPM Server</w:t>
      </w:r>
    </w:p>
    <w:p w:rsidR="00CF5785" w:rsidRPr="005461B8" w:rsidRDefault="00CF5785" w:rsidP="005461B8">
      <w:pPr>
        <w:pStyle w:val="ListParagraph"/>
        <w:numPr>
          <w:ilvl w:val="0"/>
          <w:numId w:val="7"/>
        </w:numPr>
      </w:pPr>
      <w:r>
        <w:t xml:space="preserve">Trên UPM Server có folder lưu trữ các CDR </w:t>
      </w:r>
      <w:r w:rsidR="00EA0DE2">
        <w:t>ORP cho quá trình Rating</w:t>
      </w:r>
    </w:p>
    <w:p w:rsidR="005461B8" w:rsidRDefault="005461B8" w:rsidP="005461B8">
      <w:pPr>
        <w:pStyle w:val="Heading3"/>
      </w:pPr>
      <w:r>
        <w:lastRenderedPageBreak/>
        <w:t>4.4.2. Network diagram</w:t>
      </w:r>
    </w:p>
    <w:p w:rsidR="005461B8" w:rsidRPr="005461B8" w:rsidRDefault="005461B8" w:rsidP="005461B8">
      <w:r>
        <w:object w:dxaOrig="10320" w:dyaOrig="2252">
          <v:shape id="_x0000_i1026" type="#_x0000_t75" style="width:467.45pt;height:101.9pt" o:ole="">
            <v:imagedata r:id="rId10" o:title=""/>
          </v:shape>
          <o:OLEObject Type="Embed" ProgID="Visio.Drawing.11" ShapeID="_x0000_i1026" DrawAspect="Content" ObjectID="_1474271081" r:id="rId13"/>
        </w:object>
      </w:r>
    </w:p>
    <w:p w:rsidR="005461B8" w:rsidRDefault="005461B8" w:rsidP="005461B8">
      <w:pPr>
        <w:pStyle w:val="Heading3"/>
      </w:pPr>
      <w:r>
        <w:t>4.4.3. Sequence Diagram</w:t>
      </w:r>
    </w:p>
    <w:p w:rsidR="005461B8" w:rsidRPr="005461B8" w:rsidRDefault="00CE73BE" w:rsidP="005461B8">
      <w:r>
        <w:rPr>
          <w:noProof/>
        </w:rPr>
        <w:drawing>
          <wp:inline distT="0" distB="0" distL="0" distR="0">
            <wp:extent cx="5943600" cy="3524829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248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5461B8" w:rsidRPr="005461B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10441"/>
    <w:multiLevelType w:val="hybridMultilevel"/>
    <w:tmpl w:val="DC2AD5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C00025"/>
    <w:multiLevelType w:val="hybridMultilevel"/>
    <w:tmpl w:val="62F0F7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F4665C2"/>
    <w:multiLevelType w:val="hybridMultilevel"/>
    <w:tmpl w:val="2D00C8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95C6064"/>
    <w:multiLevelType w:val="hybridMultilevel"/>
    <w:tmpl w:val="3530D7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BB314C4"/>
    <w:multiLevelType w:val="hybridMultilevel"/>
    <w:tmpl w:val="E6083FA4"/>
    <w:lvl w:ilvl="0" w:tplc="AA3C709E">
      <w:start w:val="4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9EC4B5C"/>
    <w:multiLevelType w:val="hybridMultilevel"/>
    <w:tmpl w:val="855692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A1F7CD1"/>
    <w:multiLevelType w:val="hybridMultilevel"/>
    <w:tmpl w:val="4C3604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6"/>
  </w:num>
  <w:num w:numId="4">
    <w:abstractNumId w:val="4"/>
  </w:num>
  <w:num w:numId="5">
    <w:abstractNumId w:val="1"/>
  </w:num>
  <w:num w:numId="6">
    <w:abstractNumId w:val="2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5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69C7"/>
    <w:rsid w:val="00004163"/>
    <w:rsid w:val="00056DCB"/>
    <w:rsid w:val="00067F81"/>
    <w:rsid w:val="00086A12"/>
    <w:rsid w:val="000A27E0"/>
    <w:rsid w:val="000C60AB"/>
    <w:rsid w:val="00230AA1"/>
    <w:rsid w:val="0028753F"/>
    <w:rsid w:val="002D4B38"/>
    <w:rsid w:val="003B4083"/>
    <w:rsid w:val="003F65C4"/>
    <w:rsid w:val="005461B8"/>
    <w:rsid w:val="005E464A"/>
    <w:rsid w:val="006869C7"/>
    <w:rsid w:val="006A0E6D"/>
    <w:rsid w:val="007B403E"/>
    <w:rsid w:val="00874924"/>
    <w:rsid w:val="00913730"/>
    <w:rsid w:val="009A1056"/>
    <w:rsid w:val="009C15D0"/>
    <w:rsid w:val="00AC6E19"/>
    <w:rsid w:val="00B04B34"/>
    <w:rsid w:val="00B15E7F"/>
    <w:rsid w:val="00B65692"/>
    <w:rsid w:val="00BF60AE"/>
    <w:rsid w:val="00C306F9"/>
    <w:rsid w:val="00CA3D86"/>
    <w:rsid w:val="00CD4E49"/>
    <w:rsid w:val="00CE73BE"/>
    <w:rsid w:val="00CF5785"/>
    <w:rsid w:val="00EA0DE2"/>
    <w:rsid w:val="00FB5EF7"/>
    <w:rsid w:val="00FC0B24"/>
    <w:rsid w:val="00FE74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869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869C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A27E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A3D8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869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869C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Spacing">
    <w:name w:val="No Spacing"/>
    <w:uiPriority w:val="1"/>
    <w:qFormat/>
    <w:rsid w:val="006869C7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B04B3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C60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C60AB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3B408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B408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3B4083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3B408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0A27E0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TableGrid">
    <w:name w:val="Table Grid"/>
    <w:basedOn w:val="TableNormal"/>
    <w:uiPriority w:val="59"/>
    <w:rsid w:val="005E464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4Char">
    <w:name w:val="Heading 4 Char"/>
    <w:basedOn w:val="DefaultParagraphFont"/>
    <w:link w:val="Heading4"/>
    <w:uiPriority w:val="9"/>
    <w:rsid w:val="00CA3D8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table" w:styleId="LightList-Accent2">
    <w:name w:val="Light List Accent 2"/>
    <w:basedOn w:val="TableNormal"/>
    <w:uiPriority w:val="61"/>
    <w:rsid w:val="00067F8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List-Accent1">
    <w:name w:val="Light List Accent 1"/>
    <w:basedOn w:val="TableNormal"/>
    <w:uiPriority w:val="61"/>
    <w:rsid w:val="006A0E6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869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869C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A27E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A3D8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869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869C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Spacing">
    <w:name w:val="No Spacing"/>
    <w:uiPriority w:val="1"/>
    <w:qFormat/>
    <w:rsid w:val="006869C7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B04B3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C60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C60AB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3B408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B408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3B4083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3B408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0A27E0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TableGrid">
    <w:name w:val="Table Grid"/>
    <w:basedOn w:val="TableNormal"/>
    <w:uiPriority w:val="59"/>
    <w:rsid w:val="005E464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4Char">
    <w:name w:val="Heading 4 Char"/>
    <w:basedOn w:val="DefaultParagraphFont"/>
    <w:link w:val="Heading4"/>
    <w:uiPriority w:val="9"/>
    <w:rsid w:val="00CA3D8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table" w:styleId="LightList-Accent2">
    <w:name w:val="Light List Accent 2"/>
    <w:basedOn w:val="TableNormal"/>
    <w:uiPriority w:val="61"/>
    <w:rsid w:val="00067F8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List-Accent1">
    <w:name w:val="Light List Accent 1"/>
    <w:basedOn w:val="TableNormal"/>
    <w:uiPriority w:val="61"/>
    <w:rsid w:val="006A0E6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5</TotalTime>
  <Pages>7</Pages>
  <Words>346</Words>
  <Characters>1977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nucian86</dc:creator>
  <cp:lastModifiedBy>manucian86</cp:lastModifiedBy>
  <cp:revision>28</cp:revision>
  <dcterms:created xsi:type="dcterms:W3CDTF">2014-09-24T02:21:00Z</dcterms:created>
  <dcterms:modified xsi:type="dcterms:W3CDTF">2014-10-08T03:58:00Z</dcterms:modified>
</cp:coreProperties>
</file>